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3A0597" w:rsidRPr="003A0597" w14:paraId="33142886" w14:textId="77777777" w:rsidTr="00EC4E14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3046E3" w14:textId="77777777" w:rsidR="007C159A" w:rsidRPr="003A0597" w:rsidRDefault="007C159A" w:rsidP="00EC4E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3A059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1C7DD4" w14:textId="77777777" w:rsidR="007C159A" w:rsidRPr="003A0597" w:rsidRDefault="007C159A" w:rsidP="00EC4E14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A059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3A0597" w:rsidRPr="003A0597" w14:paraId="45747D2D" w14:textId="77777777" w:rsidTr="00EC4E14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6375EC" w14:textId="77777777" w:rsidR="007C159A" w:rsidRPr="003A0597" w:rsidRDefault="007C159A" w:rsidP="00EC4E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A059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AF9F06" w14:textId="77777777" w:rsidR="007C159A" w:rsidRPr="003A0597" w:rsidRDefault="00D53AA2" w:rsidP="00EC4E14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A059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3A0597" w:rsidRPr="003A0597" w14:paraId="6FAE42E1" w14:textId="77777777" w:rsidTr="00EC4E14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F2F294" w14:textId="77777777" w:rsidR="008C3C67" w:rsidRPr="003A0597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A059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3A059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3A059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50D954" w14:textId="12159FD8" w:rsidR="002D4CC5" w:rsidRPr="003A0597" w:rsidRDefault="00922756" w:rsidP="004D6FF0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A059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FED31B4" w14:textId="64383CE5" w:rsidR="008C3C67" w:rsidRPr="003A0597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3A0597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9"/>
        <w:gridCol w:w="8406"/>
      </w:tblGrid>
      <w:tr w:rsidR="003A0597" w:rsidRPr="003A0597" w14:paraId="2683EB51" w14:textId="77777777" w:rsidTr="0065076A">
        <w:tc>
          <w:tcPr>
            <w:tcW w:w="569" w:type="dxa"/>
          </w:tcPr>
          <w:p w14:paraId="2998AE8B" w14:textId="77777777" w:rsidR="008C3C67" w:rsidRPr="003A0597" w:rsidRDefault="008C3C67" w:rsidP="00EC4E14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3A059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406" w:type="dxa"/>
          </w:tcPr>
          <w:p w14:paraId="616CD067" w14:textId="77777777" w:rsidR="008C3C67" w:rsidRPr="003A0597" w:rsidRDefault="008C3C67" w:rsidP="00EC4E1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A059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3A0597" w:rsidRPr="003A0597" w14:paraId="6B1077CA" w14:textId="77777777" w:rsidTr="0065076A">
        <w:tc>
          <w:tcPr>
            <w:tcW w:w="569" w:type="dxa"/>
          </w:tcPr>
          <w:p w14:paraId="2DE74B7B" w14:textId="77777777" w:rsidR="009C1CF1" w:rsidRPr="003A0597" w:rsidRDefault="009C1CF1" w:rsidP="00EC4E14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406" w:type="dxa"/>
          </w:tcPr>
          <w:p w14:paraId="1D478B59" w14:textId="77777777" w:rsidR="009C1CF1" w:rsidRPr="003A0597" w:rsidRDefault="009C1CF1" w:rsidP="00EC4E1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3A059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550CFB82" w14:textId="77777777" w:rsidR="006A12C1" w:rsidRPr="003A0597" w:rsidRDefault="006A12C1" w:rsidP="00EC4E14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F8E2871" w14:textId="654CCF63" w:rsidR="00D53AA2" w:rsidRPr="003A0597" w:rsidRDefault="00A47651" w:rsidP="00B14A1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3A059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M</w:t>
            </w:r>
            <w:r w:rsidR="00922756" w:rsidRPr="003A059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ODIFICACIÓN DE REGISTRO DE SUSTANCIAS AFINES A FERTILIZANTES</w:t>
            </w:r>
          </w:p>
          <w:p w14:paraId="4EBCE93F" w14:textId="77777777" w:rsidR="00B14A12" w:rsidRPr="003A0597" w:rsidRDefault="00B14A12" w:rsidP="00B14A12">
            <w:pPr>
              <w:spacing w:after="0" w:line="240" w:lineRule="auto"/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5BB22BF3" w14:textId="1DC29215" w:rsidR="00D53AA2" w:rsidRPr="003A0597" w:rsidRDefault="004C3B4A" w:rsidP="00672A6F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bCs/>
                <w:color w:val="404040" w:themeColor="text1" w:themeTint="BF"/>
              </w:rPr>
              <w:t>No esta sistematizado</w:t>
            </w:r>
          </w:p>
          <w:p w14:paraId="5D4CEC42" w14:textId="77777777" w:rsidR="00DC3980" w:rsidRPr="003A0597" w:rsidRDefault="00DC3980" w:rsidP="00EC4E14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3A0597" w:rsidRPr="003A0597" w14:paraId="7DC187E6" w14:textId="77777777" w:rsidTr="0065076A">
        <w:tc>
          <w:tcPr>
            <w:tcW w:w="569" w:type="dxa"/>
          </w:tcPr>
          <w:p w14:paraId="71D07C16" w14:textId="77777777" w:rsidR="008C3C67" w:rsidRPr="003A0597" w:rsidRDefault="004D51DC" w:rsidP="00EC4E14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406" w:type="dxa"/>
          </w:tcPr>
          <w:p w14:paraId="663553FF" w14:textId="77777777" w:rsidR="008C3C67" w:rsidRPr="003A0597" w:rsidRDefault="003A3867" w:rsidP="00EC4E1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3A059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3A0597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3A059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40E9E31D" w14:textId="40654A3C" w:rsidR="003A0EC8" w:rsidRPr="003A0597" w:rsidRDefault="00486048" w:rsidP="00672A6F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 xml:space="preserve">Acuerdo Gubernativos 342-2010, </w:t>
            </w:r>
            <w:r w:rsidR="00F14471" w:rsidRPr="003A0597">
              <w:rPr>
                <w:rFonts w:ascii="Arial" w:hAnsi="Arial" w:cs="Arial"/>
                <w:color w:val="404040" w:themeColor="text1" w:themeTint="BF"/>
              </w:rPr>
              <w:t>Reglamento para el Registro de Fertilizantes, Enmiendas y S</w:t>
            </w:r>
            <w:r w:rsidR="004D24F5" w:rsidRPr="003A0597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us</w:t>
            </w:r>
            <w:r w:rsidR="00A47651" w:rsidRPr="003A0597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tancias A</w:t>
            </w:r>
            <w:r w:rsidR="00AC7396" w:rsidRPr="003A0597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f</w:t>
            </w:r>
            <w:r w:rsidR="00A47651" w:rsidRPr="003A0597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ines A Fertilizantes</w:t>
            </w:r>
            <w:r w:rsidR="00F14471" w:rsidRPr="003A0597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 ante el Ministerio de Agricultura, Ganadería y Alimentación</w:t>
            </w:r>
            <w:r w:rsidR="00A47651" w:rsidRPr="003A0597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.</w:t>
            </w:r>
          </w:p>
          <w:p w14:paraId="717CD538" w14:textId="77777777" w:rsidR="00922756" w:rsidRPr="003A0597" w:rsidRDefault="00922756" w:rsidP="00672A6F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67BAA10E" w14:textId="77777777" w:rsidR="00A47651" w:rsidRPr="003A0597" w:rsidRDefault="00A47651" w:rsidP="00A4765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3A0597" w:rsidRPr="003A0597" w14:paraId="5EA88177" w14:textId="77777777" w:rsidTr="0065076A">
        <w:trPr>
          <w:trHeight w:val="2409"/>
        </w:trPr>
        <w:tc>
          <w:tcPr>
            <w:tcW w:w="569" w:type="dxa"/>
          </w:tcPr>
          <w:p w14:paraId="0E9DA1D7" w14:textId="127F384A" w:rsidR="008C3C67" w:rsidRPr="003A0597" w:rsidRDefault="00323724" w:rsidP="00323724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8406" w:type="dxa"/>
          </w:tcPr>
          <w:p w14:paraId="50566223" w14:textId="77777777" w:rsidR="00CB3EAF" w:rsidRPr="003A0597" w:rsidRDefault="00CB3EAF" w:rsidP="00CB3EA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A059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18A57DEE" w14:textId="77777777" w:rsidR="00922756" w:rsidRPr="003A0597" w:rsidRDefault="00922756" w:rsidP="00CB3EA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3A0597" w:rsidRPr="003A0597" w14:paraId="32EC8BFD" w14:textId="77777777" w:rsidTr="00EA6213">
              <w:tc>
                <w:tcPr>
                  <w:tcW w:w="4070" w:type="dxa"/>
                </w:tcPr>
                <w:p w14:paraId="06319C6F" w14:textId="77777777" w:rsidR="00922756" w:rsidRPr="003A0597" w:rsidRDefault="00922756" w:rsidP="00922756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384B1189" w14:textId="77777777" w:rsidR="00922756" w:rsidRPr="003A0597" w:rsidRDefault="00922756" w:rsidP="00922756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3A0597" w:rsidRPr="003A0597" w14:paraId="397324A4" w14:textId="77777777" w:rsidTr="00EA6213">
              <w:tc>
                <w:tcPr>
                  <w:tcW w:w="4070" w:type="dxa"/>
                </w:tcPr>
                <w:p w14:paraId="422755A0" w14:textId="77777777" w:rsidR="004617A8" w:rsidRPr="003A0597" w:rsidRDefault="004617A8" w:rsidP="004617A8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CAMBIO O ADICIÓN DE MARCA (NOMBRE DEL PRODUCTO) </w:t>
                  </w:r>
                </w:p>
                <w:p w14:paraId="7A0CBA0E" w14:textId="77777777" w:rsidR="004617A8" w:rsidRPr="003A0597" w:rsidRDefault="004617A8" w:rsidP="004617A8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Solicitud de 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Modificación de Sustancias Afines A Fertilizantes.</w:t>
                  </w:r>
                </w:p>
                <w:p w14:paraId="554AB09B" w14:textId="77777777" w:rsidR="004617A8" w:rsidRPr="003A0597" w:rsidRDefault="004617A8" w:rsidP="004617A8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Carta indicando dicha modificación.</w:t>
                  </w:r>
                </w:p>
                <w:p w14:paraId="2D661E86" w14:textId="77777777" w:rsidR="004617A8" w:rsidRPr="003A0597" w:rsidRDefault="004617A8" w:rsidP="004617A8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Boleta de pago.</w:t>
                  </w:r>
                </w:p>
                <w:p w14:paraId="2345F74E" w14:textId="77777777" w:rsidR="004617A8" w:rsidRPr="003A0597" w:rsidRDefault="004617A8" w:rsidP="004617A8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38FB8214" w14:textId="3C9C441B" w:rsidR="00360B67" w:rsidRPr="003A0597" w:rsidRDefault="00360B67" w:rsidP="00360B67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CAMBIO O ADICIÓN DE MARCA (NOMBRE DEL PRODUCTO) </w:t>
                  </w:r>
                </w:p>
                <w:p w14:paraId="34D4E079" w14:textId="2C65E1F5" w:rsidR="00360B67" w:rsidRPr="003A0597" w:rsidRDefault="00360B67" w:rsidP="00360B67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Carta indicando dicha modificación.</w:t>
                  </w:r>
                </w:p>
                <w:p w14:paraId="65B44EAE" w14:textId="7F41F1B9" w:rsidR="00360B67" w:rsidRPr="003A0597" w:rsidRDefault="00360B67" w:rsidP="00360B67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Boleta de pago.</w:t>
                  </w:r>
                </w:p>
                <w:p w14:paraId="4E2D4314" w14:textId="77777777" w:rsidR="004617A8" w:rsidRPr="003A0597" w:rsidRDefault="004617A8" w:rsidP="001F524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3A0597" w:rsidRPr="003A0597" w14:paraId="5449B340" w14:textId="77777777" w:rsidTr="00EA6213">
              <w:tc>
                <w:tcPr>
                  <w:tcW w:w="4070" w:type="dxa"/>
                </w:tcPr>
                <w:p w14:paraId="0340B975" w14:textId="77777777" w:rsidR="00360B67" w:rsidRPr="003A0597" w:rsidRDefault="00360B67" w:rsidP="00360B67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ADICIÓN Y ELIMINACIÓN DE</w:t>
                  </w:r>
                  <w:r w:rsidRPr="003A0597">
                    <w:rPr>
                      <w:rFonts w:ascii="Calibri" w:eastAsia="Times New Roman" w:hAnsi="Calibri" w:cs="Calibri"/>
                      <w:b/>
                      <w:bCs/>
                      <w:i/>
                      <w:iCs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LAS PRESENTACIONES (etiquetas)</w:t>
                  </w:r>
                </w:p>
                <w:p w14:paraId="651764EA" w14:textId="77777777" w:rsidR="00360B67" w:rsidRPr="003A0597" w:rsidRDefault="00360B67" w:rsidP="00360B67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4D8753AE" w14:textId="77777777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Solicitud de 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Modificación de Sustancias Afines A Fertilizantes.</w:t>
                  </w:r>
                </w:p>
                <w:p w14:paraId="5BA20F8E" w14:textId="77777777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>2. Carta indicando dicha modificación: Tipo de envase, material de envase o capacidad de envase.</w:t>
                  </w:r>
                </w:p>
                <w:p w14:paraId="733B9027" w14:textId="77777777" w:rsidR="00360B67" w:rsidRPr="003A0597" w:rsidRDefault="00360B67" w:rsidP="00360B67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3. 3 copias de arte de etiquetas para aprobar. </w:t>
                  </w:r>
                </w:p>
                <w:p w14:paraId="4F1612A4" w14:textId="77777777" w:rsidR="00360B67" w:rsidRPr="003A0597" w:rsidRDefault="00360B67" w:rsidP="00360B67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(para presentaciones a granel, adjuntar Hoja de seguridad)</w:t>
                  </w:r>
                </w:p>
                <w:p w14:paraId="1CD5FBC4" w14:textId="77777777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>4. Fotocopia simple de certificado de registro y libre venta.</w:t>
                  </w:r>
                </w:p>
                <w:p w14:paraId="58284E0A" w14:textId="77777777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>5. Fotocopia simple de etiqueta aprobada del registro original.</w:t>
                  </w:r>
                </w:p>
                <w:p w14:paraId="1D46CC8C" w14:textId="77777777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>6. Boleta de pago.</w:t>
                  </w:r>
                </w:p>
                <w:p w14:paraId="28A947B8" w14:textId="77777777" w:rsidR="00360B67" w:rsidRPr="003A0597" w:rsidRDefault="00360B67" w:rsidP="00360B67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13205247" w14:textId="7494BA3F" w:rsidR="00360B67" w:rsidRPr="003A0597" w:rsidRDefault="00360B67" w:rsidP="00EA3851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ADICIÓN Y ELIMINACIÓN DE</w:t>
                  </w:r>
                  <w:r w:rsidRPr="003A0597">
                    <w:rPr>
                      <w:rFonts w:ascii="Calibri" w:eastAsia="Times New Roman" w:hAnsi="Calibri" w:cs="Calibri"/>
                      <w:b/>
                      <w:bCs/>
                      <w:i/>
                      <w:iCs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LAS PRESENTACIONES (etiquetas)</w:t>
                  </w:r>
                </w:p>
                <w:p w14:paraId="5A01185A" w14:textId="77777777" w:rsidR="00360B67" w:rsidRPr="003A0597" w:rsidRDefault="00360B67" w:rsidP="00360B67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3F076410" w14:textId="74B50C6C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>1. Carta indicando dicha modificación: Tipo de envase, material de envase o capacidad de envase.</w:t>
                  </w:r>
                </w:p>
                <w:p w14:paraId="3E04DDDC" w14:textId="02D856AF" w:rsidR="00360B67" w:rsidRPr="003A0597" w:rsidRDefault="00360B67" w:rsidP="00360B67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2. </w:t>
                  </w:r>
                  <w:r w:rsidR="00EA3851"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Co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pias</w:t>
                  </w:r>
                  <w:r w:rsidR="00EA3851"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digital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de arte de etiquetas para aprobar. (para presentaciones a granel, adjuntar </w:t>
                  </w:r>
                  <w:r w:rsidR="00EA3851"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Ficha de datos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de seguridad</w:t>
                  </w:r>
                  <w:r w:rsidR="00EA3851"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(FDS)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)</w:t>
                  </w:r>
                </w:p>
                <w:p w14:paraId="6DC47FF4" w14:textId="6801294B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>3. Boleta de pago.</w:t>
                  </w:r>
                </w:p>
                <w:p w14:paraId="01311D9D" w14:textId="77777777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3A0597" w:rsidRPr="003A0597" w14:paraId="18E4ABCD" w14:textId="77777777" w:rsidTr="00EA6213">
              <w:tc>
                <w:tcPr>
                  <w:tcW w:w="4070" w:type="dxa"/>
                </w:tcPr>
                <w:p w14:paraId="01C79A19" w14:textId="7EF0B217" w:rsidR="00360B67" w:rsidRPr="003A0597" w:rsidRDefault="00360B67" w:rsidP="00EA3851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>CAMBIO DE NOMBRE COMERCIAL O RAZÓN SOCIAL DEL FABRICANTE, FORMULADOR O TITULAR DE REGISTRO</w:t>
                  </w:r>
                </w:p>
                <w:p w14:paraId="616F6288" w14:textId="77777777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923F71E" w14:textId="77777777" w:rsidR="00360B67" w:rsidRPr="003A0597" w:rsidRDefault="00360B67" w:rsidP="00360B67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Solicitud de 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Modificación de Sustancias Afines A Fertilizantes.</w:t>
                  </w:r>
                </w:p>
                <w:p w14:paraId="43CC001B" w14:textId="77777777" w:rsidR="00360B67" w:rsidRPr="003A0597" w:rsidRDefault="00360B67" w:rsidP="00360B67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>Documento legal donde conste el cambio solicitado, en original y debidamente legalizado.</w:t>
                  </w:r>
                </w:p>
                <w:p w14:paraId="042CED38" w14:textId="77777777" w:rsidR="00360B67" w:rsidRPr="003A0597" w:rsidRDefault="00360B67" w:rsidP="00360B67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>Boleta de pago.</w:t>
                  </w:r>
                </w:p>
                <w:p w14:paraId="6E09BFA2" w14:textId="77777777" w:rsidR="00360B67" w:rsidRPr="003A0597" w:rsidRDefault="00360B67" w:rsidP="00360B67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266D9CC4" w14:textId="5B9208C6" w:rsidR="00360B67" w:rsidRPr="003A0597" w:rsidRDefault="00360B67" w:rsidP="00EA3851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AMBIO DE NOMBRE COMERCIAL O RAZÓN SOCIAL DEL FABRICANTE, FORMULADOR O TITULAR DE REGISTRO</w:t>
                  </w:r>
                </w:p>
                <w:p w14:paraId="5623DF0C" w14:textId="77777777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1C506A43" w14:textId="40AC623E" w:rsidR="00360B67" w:rsidRPr="003A0597" w:rsidRDefault="00360B67" w:rsidP="00360B67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>Documento legal donde conste el cambio solicitado, en original y debidamente legalizado.</w:t>
                  </w:r>
                </w:p>
                <w:p w14:paraId="54093C98" w14:textId="3B490A2D" w:rsidR="00360B67" w:rsidRPr="003A0597" w:rsidRDefault="00360B67" w:rsidP="00360B67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>Boleta de pago.</w:t>
                  </w:r>
                </w:p>
                <w:p w14:paraId="0709AAA8" w14:textId="77777777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3A0597" w:rsidRPr="003A0597" w14:paraId="6CB4F867" w14:textId="77777777" w:rsidTr="00EA6213">
              <w:tc>
                <w:tcPr>
                  <w:tcW w:w="4070" w:type="dxa"/>
                </w:tcPr>
                <w:p w14:paraId="3DA4C52A" w14:textId="6F10653C" w:rsidR="00360B67" w:rsidRPr="003A0597" w:rsidRDefault="00360B67" w:rsidP="00EA3851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AMPLIACION O CAMBIO DE PROCEDENCIA, FACTURADOR O EXPORTADOR</w:t>
                  </w:r>
                </w:p>
                <w:p w14:paraId="752CB7D1" w14:textId="77777777" w:rsidR="00360B67" w:rsidRPr="003A0597" w:rsidRDefault="00360B67" w:rsidP="00360B67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Solicitud de 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Modificación de Sustancias Afines A Fertilizantes.</w:t>
                  </w:r>
                </w:p>
                <w:p w14:paraId="4F94CBC7" w14:textId="77777777" w:rsidR="00360B67" w:rsidRPr="003A0597" w:rsidRDefault="00360B67" w:rsidP="00360B67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Carta del titular del registro solicitando la ampliación o cambio de procedencia, facturador o exportador.</w:t>
                  </w:r>
                </w:p>
                <w:p w14:paraId="1A5A7F11" w14:textId="77777777" w:rsidR="00360B67" w:rsidRPr="003A0597" w:rsidRDefault="00360B67" w:rsidP="00360B67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Boleta de pago.</w:t>
                  </w:r>
                </w:p>
                <w:p w14:paraId="5CE7D545" w14:textId="77777777" w:rsidR="00360B67" w:rsidRPr="003A0597" w:rsidRDefault="00360B67" w:rsidP="00360B67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7BF8F8B7" w14:textId="0D3D320A" w:rsidR="00360B67" w:rsidRPr="003A0597" w:rsidRDefault="00EA3851" w:rsidP="00EA3851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AMPLIACION </w:t>
                  </w:r>
                  <w:r w:rsidR="00360B67"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O CAMBIO DE PROCEDENCIA, FACTURADOR O EXPORTADOR</w:t>
                  </w:r>
                </w:p>
                <w:p w14:paraId="2784F2E8" w14:textId="507BFAFD" w:rsidR="00360B67" w:rsidRPr="003A0597" w:rsidRDefault="00360B67" w:rsidP="00EA3851">
                  <w:pPr>
                    <w:pStyle w:val="Prrafodelista"/>
                    <w:numPr>
                      <w:ilvl w:val="0"/>
                      <w:numId w:val="3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Carta del titular del registro solicitando la ampliación o cambio de procedencia, facturador o exportador.</w:t>
                  </w:r>
                </w:p>
                <w:p w14:paraId="326782A7" w14:textId="77777777" w:rsidR="00360B67" w:rsidRPr="003A0597" w:rsidRDefault="00360B67" w:rsidP="00EA3851">
                  <w:pPr>
                    <w:pStyle w:val="Prrafodelista"/>
                    <w:numPr>
                      <w:ilvl w:val="0"/>
                      <w:numId w:val="3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Boleta de pago.</w:t>
                  </w:r>
                </w:p>
                <w:p w14:paraId="44EDAA8F" w14:textId="77777777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3A0597" w:rsidRPr="003A0597" w14:paraId="0DE91B80" w14:textId="77777777" w:rsidTr="002D57F8">
              <w:tc>
                <w:tcPr>
                  <w:tcW w:w="4070" w:type="dxa"/>
                  <w:vAlign w:val="bottom"/>
                </w:tcPr>
                <w:p w14:paraId="0FC06F3E" w14:textId="580B49F5" w:rsidR="00360B67" w:rsidRPr="003A0597" w:rsidRDefault="00360B67" w:rsidP="00EA3851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AMBIO O AMPLIACIÓN DE ORIGEN DEL FABRICANTE O FORMULADOR (SAF)</w:t>
                  </w:r>
                </w:p>
                <w:p w14:paraId="46DBA2E3" w14:textId="77777777" w:rsidR="00360B67" w:rsidRPr="003A0597" w:rsidRDefault="00360B67" w:rsidP="00360B67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238E0E6C" w14:textId="63C01C18" w:rsidR="00360B67" w:rsidRPr="003A0597" w:rsidRDefault="00360B67" w:rsidP="00360B67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Solicitud de 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Modificación de Sustancias Afines A Fertilizantes.</w:t>
                  </w:r>
                </w:p>
                <w:p w14:paraId="751D9351" w14:textId="0B24F314" w:rsidR="00360B67" w:rsidRPr="003A0597" w:rsidRDefault="00360B67" w:rsidP="00360B67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arta de solicitud indicando dicha adición.</w:t>
                  </w:r>
                </w:p>
                <w:p w14:paraId="21B406AE" w14:textId="50B39A02" w:rsidR="00360B67" w:rsidRPr="003A0597" w:rsidRDefault="00360B67" w:rsidP="00360B67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Boleta de Pago.</w:t>
                  </w:r>
                </w:p>
                <w:p w14:paraId="30ACA9B0" w14:textId="1270F7E9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  <w:vAlign w:val="bottom"/>
                </w:tcPr>
                <w:p w14:paraId="480C0860" w14:textId="41B97E88" w:rsidR="00360B67" w:rsidRPr="003A0597" w:rsidRDefault="00360B67" w:rsidP="00EA3851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AMBIO O AMPLIACIÓN DE ORIGEN DEL FABRICANTE O FORMULADOR (SAF)</w:t>
                  </w:r>
                </w:p>
                <w:p w14:paraId="10AA1E33" w14:textId="77777777" w:rsidR="00360B67" w:rsidRPr="003A0597" w:rsidRDefault="00360B67" w:rsidP="00360B67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06217F13" w14:textId="73018B53" w:rsidR="00360B67" w:rsidRPr="003A0597" w:rsidRDefault="00360B67" w:rsidP="00EA3851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arta de solicitud indicando dicha adición.</w:t>
                  </w:r>
                </w:p>
                <w:p w14:paraId="4E14A988" w14:textId="77777777" w:rsidR="00360B67" w:rsidRPr="003A0597" w:rsidRDefault="00360B67" w:rsidP="00EA3851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Boleta de Pago.</w:t>
                  </w:r>
                </w:p>
                <w:p w14:paraId="6AF68214" w14:textId="1EEB3DA9" w:rsidR="00360B67" w:rsidRPr="003A0597" w:rsidRDefault="00360B67" w:rsidP="00360B6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A0597" w:rsidRPr="003A0597" w14:paraId="57216056" w14:textId="77777777" w:rsidTr="002D57F8">
              <w:tc>
                <w:tcPr>
                  <w:tcW w:w="4070" w:type="dxa"/>
                  <w:vAlign w:val="bottom"/>
                </w:tcPr>
                <w:p w14:paraId="096D6B3E" w14:textId="4C68483E" w:rsidR="00360B67" w:rsidRPr="003A0597" w:rsidRDefault="00360B67" w:rsidP="00EA3851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ACTUALIZACION DE ARTES DE ETIQUETAS</w:t>
                  </w:r>
                </w:p>
                <w:p w14:paraId="45B7D655" w14:textId="77777777" w:rsidR="00360B67" w:rsidRPr="003A0597" w:rsidRDefault="00360B67" w:rsidP="00360B67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Solicitud de 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Modificación de Sustancias Afines A Fertilizantes.</w:t>
                  </w:r>
                </w:p>
                <w:p w14:paraId="38A6462F" w14:textId="77777777" w:rsidR="00360B67" w:rsidRPr="003A0597" w:rsidRDefault="00360B67" w:rsidP="00360B67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Carta del titular del registro solicitando el cambio o actualización.</w:t>
                  </w:r>
                </w:p>
                <w:p w14:paraId="5DDF419A" w14:textId="77777777" w:rsidR="00360B67" w:rsidRPr="003A0597" w:rsidRDefault="00360B67" w:rsidP="00360B67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3 copias de arte de etiquetas para aprobar. </w:t>
                  </w:r>
                </w:p>
                <w:p w14:paraId="58E4AA8D" w14:textId="77777777" w:rsidR="00360B67" w:rsidRPr="003A0597" w:rsidRDefault="00360B67" w:rsidP="00360B67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(para presentaciones a granel, adjuntar Hoja de seguridad)</w:t>
                  </w:r>
                </w:p>
                <w:p w14:paraId="576FDBDB" w14:textId="77777777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>4. Fotocopia simple de certificado de registro y libre venta.</w:t>
                  </w:r>
                </w:p>
                <w:p w14:paraId="79524B54" w14:textId="77777777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5. Fotocopia simple de etiqueta aprobada del registro original.</w:t>
                  </w:r>
                </w:p>
                <w:p w14:paraId="6520CF7F" w14:textId="77777777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>6. Boleta de pago.</w:t>
                  </w:r>
                </w:p>
                <w:p w14:paraId="4FF53933" w14:textId="77777777" w:rsidR="00360B67" w:rsidRPr="003A0597" w:rsidRDefault="00360B67" w:rsidP="00360B67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  <w:vAlign w:val="bottom"/>
                </w:tcPr>
                <w:p w14:paraId="09B8B800" w14:textId="577518C1" w:rsidR="00360B67" w:rsidRPr="003A0597" w:rsidRDefault="00360B67" w:rsidP="00EA3851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>ACTUALIZACION DE ARTES DE ETIQUETAS</w:t>
                  </w:r>
                </w:p>
                <w:p w14:paraId="1D4B00AE" w14:textId="156ECFC1" w:rsidR="00360B67" w:rsidRPr="003A0597" w:rsidRDefault="00360B67" w:rsidP="00B95C9C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Carta del titular del registro solicitando el cambio o actualización.</w:t>
                  </w:r>
                </w:p>
                <w:p w14:paraId="6165E51B" w14:textId="509A3C9C" w:rsidR="00360B67" w:rsidRPr="003A0597" w:rsidRDefault="00B95C9C" w:rsidP="00B95C9C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C</w:t>
                  </w:r>
                  <w:r w:rsidR="00360B67"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opia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digital</w:t>
                  </w:r>
                  <w:r w:rsidR="00360B67"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de arte de etiquetas para aprobar. </w:t>
                  </w:r>
                </w:p>
                <w:p w14:paraId="1B31E08D" w14:textId="2655C749" w:rsidR="00B95C9C" w:rsidRPr="003A0597" w:rsidRDefault="00360B67" w:rsidP="00360B67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(para presentaciones a granel, adjuntar </w:t>
                  </w:r>
                  <w:r w:rsidR="00C730A3"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Ficha de datos de seguridad(FDS))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)</w:t>
                  </w:r>
                </w:p>
                <w:p w14:paraId="4871E433" w14:textId="4EC3CFBD" w:rsidR="00360B67" w:rsidRPr="003A0597" w:rsidRDefault="00B95C9C" w:rsidP="00360B6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="00360B67" w:rsidRPr="003A0597">
                    <w:rPr>
                      <w:rFonts w:ascii="Arial" w:hAnsi="Arial" w:cs="Arial"/>
                      <w:color w:val="404040" w:themeColor="text1" w:themeTint="BF"/>
                    </w:rPr>
                    <w:t>Boleta de pago.</w:t>
                  </w:r>
                </w:p>
                <w:p w14:paraId="0DA03BC3" w14:textId="77777777" w:rsidR="00360B67" w:rsidRPr="003A0597" w:rsidRDefault="00360B67" w:rsidP="00360B67">
                  <w:pPr>
                    <w:pStyle w:val="Prrafodelista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A0597" w:rsidRPr="003A0597" w14:paraId="0B61AC02" w14:textId="77777777" w:rsidTr="00EA6213">
              <w:tc>
                <w:tcPr>
                  <w:tcW w:w="4070" w:type="dxa"/>
                </w:tcPr>
                <w:p w14:paraId="5FAD5B56" w14:textId="77777777" w:rsidR="00360B67" w:rsidRPr="003A0597" w:rsidRDefault="00360B67" w:rsidP="00B95C9C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>CUALQUIER OTRO CAMBIO DEBIDAMENTE JUSTIFICADO</w:t>
                  </w:r>
                </w:p>
                <w:p w14:paraId="517B7AB1" w14:textId="26BEDA98" w:rsidR="00360B67" w:rsidRPr="003A0597" w:rsidRDefault="00360B67" w:rsidP="00360B67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Solicitud de 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Modificación de Sustancias Afines A Fertilizantes.</w:t>
                  </w:r>
                </w:p>
                <w:p w14:paraId="091ECA6C" w14:textId="7A6F27AE" w:rsidR="00360B67" w:rsidRPr="003A0597" w:rsidRDefault="00360B67" w:rsidP="00360B67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arta de solicitud indicando el cambio que corresponda, debidamente justificado.</w:t>
                  </w:r>
                </w:p>
                <w:p w14:paraId="7D4836D8" w14:textId="77777777" w:rsidR="00360B67" w:rsidRPr="003A0597" w:rsidRDefault="00360B67" w:rsidP="00360B67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Boleta de Pago.</w:t>
                  </w:r>
                </w:p>
                <w:p w14:paraId="64A33BB9" w14:textId="2046A6D8" w:rsidR="00360B67" w:rsidRPr="003A0597" w:rsidRDefault="00360B67" w:rsidP="00360B6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74B2F6DD" w14:textId="3DE3EFD3" w:rsidR="00360B67" w:rsidRPr="003A0597" w:rsidRDefault="00360B67" w:rsidP="00EA3851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UALQUIER OTRO CAMBIO DEBIDAMENTE JUSTIFICADO</w:t>
                  </w:r>
                </w:p>
                <w:p w14:paraId="19C3E3C8" w14:textId="2162F15D" w:rsidR="00360B67" w:rsidRPr="003A0597" w:rsidRDefault="00360B67" w:rsidP="00B95C9C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arta de solicitud indicando el cambio que corresponda, debidamente justificado.</w:t>
                  </w:r>
                </w:p>
                <w:p w14:paraId="0B063DBC" w14:textId="6F7E5D59" w:rsidR="00360B67" w:rsidRPr="003A0597" w:rsidRDefault="00360B67" w:rsidP="00B95C9C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Boleta de Pago.</w:t>
                  </w:r>
                </w:p>
                <w:p w14:paraId="65370903" w14:textId="77777777" w:rsidR="00360B67" w:rsidRPr="003A0597" w:rsidRDefault="00360B67" w:rsidP="00360B67">
                  <w:pPr>
                    <w:pStyle w:val="Prrafodelista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63E6DFF" w14:textId="77777777" w:rsidR="00922756" w:rsidRPr="003A0597" w:rsidRDefault="00922756" w:rsidP="00CB3EA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214" w:type="dxa"/>
              <w:tblLook w:val="04A0" w:firstRow="1" w:lastRow="0" w:firstColumn="1" w:lastColumn="0" w:noHBand="0" w:noVBand="1"/>
            </w:tblPr>
            <w:tblGrid>
              <w:gridCol w:w="4070"/>
              <w:gridCol w:w="4144"/>
            </w:tblGrid>
            <w:tr w:rsidR="003A0597" w:rsidRPr="003A0597" w14:paraId="2E5F1648" w14:textId="77777777" w:rsidTr="00FB766C">
              <w:tc>
                <w:tcPr>
                  <w:tcW w:w="4070" w:type="dxa"/>
                  <w:shd w:val="clear" w:color="auto" w:fill="auto"/>
                </w:tcPr>
                <w:p w14:paraId="7F28CEA5" w14:textId="77777777" w:rsidR="00CB3EAF" w:rsidRPr="003A0597" w:rsidRDefault="00CB3EAF" w:rsidP="00CB3EA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5B8C9743" w14:textId="77777777" w:rsidR="00CB3EAF" w:rsidRPr="003A0597" w:rsidRDefault="00CB3EAF" w:rsidP="00CB3EA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44" w:type="dxa"/>
                  <w:shd w:val="clear" w:color="auto" w:fill="auto"/>
                </w:tcPr>
                <w:p w14:paraId="3B93C0FA" w14:textId="77777777" w:rsidR="00CB3EAF" w:rsidRPr="003A0597" w:rsidRDefault="00CB3EAF" w:rsidP="00CB3EA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A059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3A0597" w:rsidRPr="003A0597" w14:paraId="21B3161C" w14:textId="77777777" w:rsidTr="00FB766C">
              <w:tc>
                <w:tcPr>
                  <w:tcW w:w="4070" w:type="dxa"/>
                </w:tcPr>
                <w:p w14:paraId="10E68B5F" w14:textId="5E48FB31" w:rsidR="00CB3EAF" w:rsidRPr="003A0597" w:rsidRDefault="00A376A8" w:rsidP="00672A6F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cepción de Modificación.</w:t>
                  </w:r>
                </w:p>
              </w:tc>
              <w:tc>
                <w:tcPr>
                  <w:tcW w:w="4144" w:type="dxa"/>
                </w:tcPr>
                <w:p w14:paraId="143A556A" w14:textId="7DBF61CD" w:rsidR="006773B1" w:rsidRPr="003A0597" w:rsidRDefault="00E74471" w:rsidP="00672A6F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l </w:t>
                  </w:r>
                  <w:r w:rsidR="0065076A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Usuario completa 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formulario</w:t>
                  </w:r>
                  <w:r w:rsidR="0065076A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en</w:t>
                  </w:r>
                  <w:r w:rsidR="00EA3851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el</w:t>
                  </w:r>
                  <w:r w:rsidR="0065076A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sistema </w:t>
                  </w:r>
                  <w:r w:rsidR="006773B1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informático</w:t>
                  </w:r>
                  <w:r w:rsidR="0065076A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y carga </w:t>
                  </w:r>
                  <w:r w:rsidR="006773B1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documentos requeridos. 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  <w:p w14:paraId="777D6C5D" w14:textId="13C18E53" w:rsidR="00CB3EAF" w:rsidRPr="003A0597" w:rsidRDefault="00CB3EAF" w:rsidP="006773B1">
                  <w:pPr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A0597" w:rsidRPr="003A0597" w14:paraId="644A6B72" w14:textId="77777777" w:rsidTr="00FB766C">
              <w:tc>
                <w:tcPr>
                  <w:tcW w:w="4070" w:type="dxa"/>
                </w:tcPr>
                <w:p w14:paraId="6E64006B" w14:textId="6E2A9F69" w:rsidR="00DE3CCE" w:rsidRPr="003A0597" w:rsidRDefault="00DE3CCE" w:rsidP="00DE3CCE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elección del expediente de Modificación.</w:t>
                  </w:r>
                </w:p>
                <w:p w14:paraId="0D70F752" w14:textId="77777777" w:rsidR="00DE3CCE" w:rsidRPr="003A0597" w:rsidRDefault="00DE3CCE" w:rsidP="00DE3CC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44" w:type="dxa"/>
                </w:tcPr>
                <w:p w14:paraId="288BF349" w14:textId="77777777" w:rsidR="00DE3CCE" w:rsidRPr="003A0597" w:rsidRDefault="00DE3CCE" w:rsidP="00DE3CCE">
                  <w:pPr>
                    <w:pStyle w:val="Prrafodelista"/>
                    <w:numPr>
                      <w:ilvl w:val="0"/>
                      <w:numId w:val="12"/>
                    </w:num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l Técnico Analista recibe expediente en bandeja, revisa y emite dictamen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.</w:t>
                  </w: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  <w:p w14:paraId="1C010BAB" w14:textId="77777777" w:rsidR="00DE3CCE" w:rsidRPr="003A0597" w:rsidRDefault="00DE3CCE" w:rsidP="00DE3CCE">
                  <w:pPr>
                    <w:tabs>
                      <w:tab w:val="left" w:pos="6960"/>
                    </w:tabs>
                    <w:ind w:left="805" w:hanging="142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Si favorable: Sigue paso 3</w:t>
                  </w:r>
                </w:p>
                <w:p w14:paraId="6F2951EC" w14:textId="77777777" w:rsidR="00DE3CCE" w:rsidRPr="003A0597" w:rsidRDefault="00DE3CCE" w:rsidP="00DE3CCE">
                  <w:pPr>
                    <w:ind w:left="805" w:hanging="142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No favorable: devuelve con observaciones para subsanar y regresa a paso 1. </w:t>
                  </w:r>
                </w:p>
                <w:p w14:paraId="41CCAE60" w14:textId="7063B922" w:rsidR="00DE3CCE" w:rsidRPr="003A0597" w:rsidRDefault="00DE3CCE" w:rsidP="00DE3CCE">
                  <w:pPr>
                    <w:pStyle w:val="Prrafodelista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A0597" w:rsidRPr="003A0597" w14:paraId="4B1A708C" w14:textId="77777777" w:rsidTr="00FB766C">
              <w:tc>
                <w:tcPr>
                  <w:tcW w:w="4070" w:type="dxa"/>
                </w:tcPr>
                <w:p w14:paraId="42CFC8D3" w14:textId="4665F9DB" w:rsidR="00DE3CCE" w:rsidRPr="003A0597" w:rsidRDefault="00DE3CCE" w:rsidP="00DE3CC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Análisis del expediente de Modificación. </w:t>
                  </w:r>
                </w:p>
                <w:p w14:paraId="38581374" w14:textId="77777777" w:rsidR="00DE3CCE" w:rsidRPr="003A0597" w:rsidRDefault="00DE3CCE" w:rsidP="00DE3CCE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25EF29F3" w14:textId="77777777" w:rsidR="00DE3CCE" w:rsidRPr="003A0597" w:rsidRDefault="00DE3CCE" w:rsidP="00DE3CCE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B43CAC8" w14:textId="77777777" w:rsidR="00DE3CCE" w:rsidRPr="003A0597" w:rsidRDefault="00DE3CCE" w:rsidP="00DE3CCE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44" w:type="dxa"/>
                </w:tcPr>
                <w:p w14:paraId="1F38AA6C" w14:textId="77777777" w:rsidR="00DE3CCE" w:rsidRPr="003A0597" w:rsidRDefault="00DE3CCE" w:rsidP="00DE3CCE">
                  <w:pPr>
                    <w:tabs>
                      <w:tab w:val="left" w:pos="6960"/>
                    </w:tabs>
                    <w:ind w:left="805" w:hanging="142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El Técnico Analista genera certificado de registro correspondiente con código de validación electrónico.  </w:t>
                  </w:r>
                </w:p>
                <w:p w14:paraId="597A7D01" w14:textId="77777777" w:rsidR="00DE3CCE" w:rsidRPr="003A0597" w:rsidRDefault="00DE3CCE" w:rsidP="00DE3CCE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A0597" w:rsidRPr="003A0597" w14:paraId="3B4A9050" w14:textId="77777777" w:rsidTr="00FB766C">
              <w:tc>
                <w:tcPr>
                  <w:tcW w:w="4070" w:type="dxa"/>
                </w:tcPr>
                <w:p w14:paraId="505C74E3" w14:textId="274EED29" w:rsidR="00C9781C" w:rsidRPr="003A0597" w:rsidRDefault="006773B1" w:rsidP="006773B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="00C9781C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mis</w:t>
                  </w:r>
                  <w:r w:rsidR="00A376A8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ión de dictamen de Modificación.</w:t>
                  </w:r>
                </w:p>
                <w:p w14:paraId="05FD13FE" w14:textId="77777777" w:rsidR="00C9781C" w:rsidRPr="003A0597" w:rsidRDefault="00C9781C" w:rsidP="00C9781C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44" w:type="dxa"/>
                </w:tcPr>
                <w:p w14:paraId="28F87F14" w14:textId="77777777" w:rsidR="00C9781C" w:rsidRPr="003A0597" w:rsidRDefault="00D15EAB" w:rsidP="00D15EAB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l Jefe de Departamento recibe el certificado de registro en bandeja y revisa.</w:t>
                  </w:r>
                </w:p>
                <w:p w14:paraId="64A96003" w14:textId="77777777" w:rsidR="00D15EAB" w:rsidRPr="003A0597" w:rsidRDefault="00D15EAB" w:rsidP="00D15EAB">
                  <w:pPr>
                    <w:pStyle w:val="Prrafodelista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i: Sigue paso 5</w:t>
                  </w:r>
                </w:p>
                <w:p w14:paraId="58F49D7C" w14:textId="54F54BF8" w:rsidR="00D15EAB" w:rsidRPr="003A0597" w:rsidRDefault="00D15EAB" w:rsidP="00D15EAB">
                  <w:pPr>
                    <w:pStyle w:val="Prrafodelista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No: Devuelve con observaciones y regresa paso 3.</w:t>
                  </w:r>
                </w:p>
              </w:tc>
            </w:tr>
            <w:tr w:rsidR="003A0597" w:rsidRPr="003A0597" w14:paraId="250EC651" w14:textId="77777777" w:rsidTr="00FB766C">
              <w:tc>
                <w:tcPr>
                  <w:tcW w:w="4070" w:type="dxa"/>
                </w:tcPr>
                <w:p w14:paraId="368F26FA" w14:textId="467A3FEE" w:rsidR="00C9781C" w:rsidRPr="003A0597" w:rsidRDefault="006773B1" w:rsidP="006773B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="00C9781C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misión y Traslado de Certificado de Registro </w:t>
                  </w:r>
                </w:p>
                <w:p w14:paraId="2CD71D76" w14:textId="77777777" w:rsidR="00C9781C" w:rsidRPr="003A0597" w:rsidRDefault="00C9781C" w:rsidP="00C9781C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44" w:type="dxa"/>
                </w:tcPr>
                <w:p w14:paraId="0F7BC42F" w14:textId="7AE87A5A" w:rsidR="00D15EAB" w:rsidRPr="003A0597" w:rsidRDefault="00D15EAB" w:rsidP="00D15EAB">
                  <w:pPr>
                    <w:pStyle w:val="Prrafodelista"/>
                    <w:numPr>
                      <w:ilvl w:val="0"/>
                      <w:numId w:val="12"/>
                    </w:num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l Jefe de Departamento valida certificado de registro y notifica al Usuario por medio del sistema informático.</w:t>
                  </w:r>
                </w:p>
                <w:p w14:paraId="53920D22" w14:textId="77777777" w:rsidR="00C9781C" w:rsidRPr="003A0597" w:rsidRDefault="00C9781C" w:rsidP="00C9781C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A0597" w:rsidRPr="003A0597" w14:paraId="3E3F5447" w14:textId="77777777" w:rsidTr="00FB766C">
              <w:tc>
                <w:tcPr>
                  <w:tcW w:w="4070" w:type="dxa"/>
                </w:tcPr>
                <w:p w14:paraId="42DAD9A8" w14:textId="296A5403" w:rsidR="00C9781C" w:rsidRPr="003A0597" w:rsidRDefault="006773B1" w:rsidP="006773B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="00C9781C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Visto bueno de Certificado de Registro</w:t>
                  </w:r>
                </w:p>
                <w:p w14:paraId="60DCDFC4" w14:textId="77777777" w:rsidR="00C9781C" w:rsidRPr="003A0597" w:rsidRDefault="00C9781C" w:rsidP="00C9781C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44" w:type="dxa"/>
                </w:tcPr>
                <w:p w14:paraId="148144F6" w14:textId="77777777" w:rsidR="00C9781C" w:rsidRPr="003A0597" w:rsidRDefault="00C9781C" w:rsidP="00C9781C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A0597" w:rsidRPr="003A0597" w14:paraId="00A2DD98" w14:textId="77777777" w:rsidTr="00FB766C">
              <w:tc>
                <w:tcPr>
                  <w:tcW w:w="4070" w:type="dxa"/>
                </w:tcPr>
                <w:p w14:paraId="1E910980" w14:textId="747CC2D3" w:rsidR="00C9781C" w:rsidRPr="003A0597" w:rsidRDefault="006773B1" w:rsidP="004D6FF0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C9781C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Traslado de Certificado de Registro</w:t>
                  </w:r>
                </w:p>
              </w:tc>
              <w:tc>
                <w:tcPr>
                  <w:tcW w:w="4144" w:type="dxa"/>
                </w:tcPr>
                <w:p w14:paraId="3D2647F2" w14:textId="77777777" w:rsidR="00C9781C" w:rsidRPr="003A0597" w:rsidRDefault="00C9781C" w:rsidP="00C9781C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A0597" w:rsidRPr="003A0597" w14:paraId="16DAECA9" w14:textId="77777777" w:rsidTr="00FB766C">
              <w:tc>
                <w:tcPr>
                  <w:tcW w:w="4070" w:type="dxa"/>
                </w:tcPr>
                <w:p w14:paraId="031BB90F" w14:textId="5B934BCF" w:rsidR="00C9781C" w:rsidRPr="003A0597" w:rsidRDefault="006773B1" w:rsidP="004D6FF0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8. </w:t>
                  </w:r>
                  <w:r w:rsidR="00C9781C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Finalización del trámite administrativo.</w:t>
                  </w:r>
                </w:p>
              </w:tc>
              <w:tc>
                <w:tcPr>
                  <w:tcW w:w="4144" w:type="dxa"/>
                </w:tcPr>
                <w:p w14:paraId="599727B3" w14:textId="77777777" w:rsidR="00C9781C" w:rsidRPr="003A0597" w:rsidRDefault="00C9781C" w:rsidP="00C9781C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A0597" w:rsidRPr="003A0597" w14:paraId="60FE0BB7" w14:textId="77777777" w:rsidTr="00FB766C">
              <w:tc>
                <w:tcPr>
                  <w:tcW w:w="4070" w:type="dxa"/>
                </w:tcPr>
                <w:p w14:paraId="67B5C677" w14:textId="19225C74" w:rsidR="00A376A8" w:rsidRPr="003A0597" w:rsidRDefault="006773B1" w:rsidP="006773B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9. </w:t>
                  </w:r>
                  <w:r w:rsidR="00A376A8" w:rsidRPr="003A059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cibe y Archiva el expediente.</w:t>
                  </w:r>
                </w:p>
              </w:tc>
              <w:tc>
                <w:tcPr>
                  <w:tcW w:w="4144" w:type="dxa"/>
                </w:tcPr>
                <w:p w14:paraId="438BB07A" w14:textId="77777777" w:rsidR="00A376A8" w:rsidRPr="003A0597" w:rsidRDefault="00A376A8" w:rsidP="00C9781C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F6E1210" w14:textId="77777777" w:rsidR="0065076A" w:rsidRPr="003A0597" w:rsidRDefault="0065076A" w:rsidP="0065076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D1A3F71" w14:textId="1123E0F2" w:rsidR="0065076A" w:rsidRPr="003A0597" w:rsidRDefault="0065076A" w:rsidP="00672A6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A0597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3A059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6773B1" w:rsidRPr="003A059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8</w:t>
            </w:r>
            <w:r w:rsidRPr="003A059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días     </w:t>
            </w:r>
            <w:r w:rsidRPr="003A059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3A059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6773B1" w:rsidRPr="003A059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6</w:t>
            </w:r>
            <w:r w:rsidRPr="003A059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días</w:t>
            </w:r>
          </w:p>
          <w:p w14:paraId="13008561" w14:textId="1013BD3C" w:rsidR="0065076A" w:rsidRPr="003A0597" w:rsidRDefault="0065076A" w:rsidP="00672A6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A0597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3A059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3.75      </w:t>
            </w:r>
            <w:r w:rsidRPr="003A059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3A059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3.75. Según tarifario vigente</w:t>
            </w:r>
          </w:p>
          <w:p w14:paraId="16099DFA" w14:textId="77777777" w:rsidR="0065076A" w:rsidRPr="003A0597" w:rsidRDefault="0065076A" w:rsidP="00672A6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A059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7452909C" w14:textId="77777777" w:rsidR="008C3C67" w:rsidRPr="003A0597" w:rsidRDefault="0065076A" w:rsidP="006773B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3A059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3A059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3A059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3A059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0D144BB1" w14:textId="2C91E6DE" w:rsidR="00FD324D" w:rsidRPr="003A0597" w:rsidRDefault="00FD324D" w:rsidP="006773B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</w:tbl>
    <w:p w14:paraId="6E022A12" w14:textId="77777777" w:rsidR="00323724" w:rsidRDefault="00323724" w:rsidP="00D15EAB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67DF09AE" w14:textId="0351A3B6" w:rsidR="008C3C67" w:rsidRPr="003A0597" w:rsidRDefault="007F2D55" w:rsidP="00D15EAB">
      <w:pPr>
        <w:rPr>
          <w:rFonts w:ascii="Arial" w:hAnsi="Arial" w:cs="Arial"/>
          <w:b/>
          <w:color w:val="404040" w:themeColor="text1" w:themeTint="BF"/>
          <w:sz w:val="24"/>
        </w:rPr>
      </w:pPr>
      <w:r w:rsidRPr="003A0597">
        <w:rPr>
          <w:rFonts w:ascii="Arial" w:hAnsi="Arial" w:cs="Arial"/>
          <w:b/>
          <w:color w:val="404040" w:themeColor="text1" w:themeTint="BF"/>
          <w:sz w:val="24"/>
        </w:rPr>
        <w:t>ANEXO 1.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A0597" w:rsidRPr="003A0597" w14:paraId="2411DFAB" w14:textId="77777777" w:rsidTr="004C445D">
        <w:tc>
          <w:tcPr>
            <w:tcW w:w="2547" w:type="dxa"/>
            <w:shd w:val="clear" w:color="auto" w:fill="BDD6EE" w:themeFill="accent1" w:themeFillTint="66"/>
          </w:tcPr>
          <w:p w14:paraId="75DB53BF" w14:textId="77777777" w:rsidR="007A4E6C" w:rsidRPr="003A0597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7A28BD85" w14:textId="77777777" w:rsidR="007A4E6C" w:rsidRPr="003A0597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7FB9054" w14:textId="77777777" w:rsidR="007A4E6C" w:rsidRPr="003A0597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58DCA77A" w14:textId="77777777" w:rsidR="007A4E6C" w:rsidRPr="003A0597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3A0597" w:rsidRPr="003A0597" w14:paraId="0A098DDB" w14:textId="77777777" w:rsidTr="004C445D">
        <w:tc>
          <w:tcPr>
            <w:tcW w:w="2547" w:type="dxa"/>
          </w:tcPr>
          <w:p w14:paraId="5CBE6F9F" w14:textId="77777777" w:rsidR="007A4E6C" w:rsidRPr="003A0597" w:rsidRDefault="007A4E6C" w:rsidP="004C445D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A0597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10CD1210" w14:textId="77777777" w:rsidR="007A4E6C" w:rsidRPr="003A0597" w:rsidRDefault="00A376A8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263AA77C" w14:textId="0A182795" w:rsidR="007A4E6C" w:rsidRPr="003A0597" w:rsidRDefault="00D15EAB" w:rsidP="005B191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33381850" w14:textId="04EB5303" w:rsidR="007A4E6C" w:rsidRPr="003A0597" w:rsidRDefault="00D15EAB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3A0597" w:rsidRPr="003A0597" w14:paraId="7F913C3E" w14:textId="77777777" w:rsidTr="004C445D">
        <w:tc>
          <w:tcPr>
            <w:tcW w:w="2547" w:type="dxa"/>
          </w:tcPr>
          <w:p w14:paraId="2B93C767" w14:textId="77777777" w:rsidR="007A4E6C" w:rsidRPr="003A0597" w:rsidRDefault="007A4E6C" w:rsidP="004C445D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A0597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5F5580C6" w14:textId="77777777" w:rsidR="007A4E6C" w:rsidRPr="003A0597" w:rsidRDefault="00A376A8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6E3A1B45" w14:textId="65D2854A" w:rsidR="007A4E6C" w:rsidRPr="003A0597" w:rsidRDefault="00D15EAB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4635231F" w14:textId="1CF5A55A" w:rsidR="007A4E6C" w:rsidRPr="003A0597" w:rsidRDefault="00D15EAB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3A0597" w:rsidRPr="003A0597" w14:paraId="2E6609B4" w14:textId="77777777" w:rsidTr="004C445D">
        <w:tc>
          <w:tcPr>
            <w:tcW w:w="2547" w:type="dxa"/>
          </w:tcPr>
          <w:p w14:paraId="01C10A84" w14:textId="77777777" w:rsidR="007A4E6C" w:rsidRPr="003A0597" w:rsidRDefault="007A4E6C" w:rsidP="004C445D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A0597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65BD2452" w14:textId="0B29B25B" w:rsidR="007A4E6C" w:rsidRPr="003A0597" w:rsidRDefault="00D15EAB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24274ABD" w14:textId="3FC91738" w:rsidR="007A4E6C" w:rsidRPr="003A0597" w:rsidRDefault="00D15EAB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26B0330" w14:textId="208C8481" w:rsidR="007A4E6C" w:rsidRPr="003A0597" w:rsidRDefault="00D15EAB" w:rsidP="00D15EA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0597" w:rsidRPr="003A0597" w14:paraId="63521B6C" w14:textId="77777777" w:rsidTr="004C445D">
        <w:tc>
          <w:tcPr>
            <w:tcW w:w="2547" w:type="dxa"/>
          </w:tcPr>
          <w:p w14:paraId="1B8EF9E3" w14:textId="77777777" w:rsidR="007A4E6C" w:rsidRPr="003A0597" w:rsidRDefault="007A4E6C" w:rsidP="004C445D">
            <w:pPr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5715357B" w14:textId="77777777" w:rsidR="007A4E6C" w:rsidRPr="003A0597" w:rsidRDefault="002D429D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8 días</w:t>
            </w:r>
          </w:p>
        </w:tc>
        <w:tc>
          <w:tcPr>
            <w:tcW w:w="2410" w:type="dxa"/>
          </w:tcPr>
          <w:p w14:paraId="63B19C7A" w14:textId="77777777" w:rsidR="007A4E6C" w:rsidRPr="003A0597" w:rsidRDefault="00C815D7" w:rsidP="002D429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6</w:t>
            </w:r>
            <w:r w:rsidR="007A4E6C" w:rsidRPr="003A0597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2D429D" w:rsidRPr="003A0597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693" w:type="dxa"/>
          </w:tcPr>
          <w:p w14:paraId="2FCCEAA2" w14:textId="77777777" w:rsidR="007A4E6C" w:rsidRPr="003A0597" w:rsidRDefault="00C815D7" w:rsidP="002D429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2</w:t>
            </w:r>
            <w:r w:rsidR="007A4E6C" w:rsidRPr="003A0597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2D429D" w:rsidRPr="003A0597">
              <w:rPr>
                <w:rFonts w:ascii="Arial" w:hAnsi="Arial" w:cs="Arial"/>
                <w:color w:val="404040" w:themeColor="text1" w:themeTint="BF"/>
              </w:rPr>
              <w:t xml:space="preserve">días </w:t>
            </w:r>
          </w:p>
        </w:tc>
      </w:tr>
      <w:tr w:rsidR="003A0597" w:rsidRPr="003A0597" w14:paraId="386ECBF2" w14:textId="77777777" w:rsidTr="004C445D">
        <w:tc>
          <w:tcPr>
            <w:tcW w:w="2547" w:type="dxa"/>
          </w:tcPr>
          <w:p w14:paraId="5FF2DE84" w14:textId="77777777" w:rsidR="007A4E6C" w:rsidRPr="003A0597" w:rsidRDefault="007A4E6C" w:rsidP="004C445D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A0597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034F5775" w14:textId="484FAFD1" w:rsidR="007A4E6C" w:rsidRPr="003A0597" w:rsidRDefault="00B95C9C" w:rsidP="00B95C9C">
            <w:pPr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Según tipo de modificación.</w:t>
            </w:r>
          </w:p>
        </w:tc>
        <w:tc>
          <w:tcPr>
            <w:tcW w:w="2410" w:type="dxa"/>
          </w:tcPr>
          <w:p w14:paraId="15DACD64" w14:textId="5B56ABA5" w:rsidR="007A4E6C" w:rsidRPr="003A0597" w:rsidRDefault="00B95C9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Según tipo de modificación.</w:t>
            </w:r>
          </w:p>
        </w:tc>
        <w:tc>
          <w:tcPr>
            <w:tcW w:w="2693" w:type="dxa"/>
          </w:tcPr>
          <w:p w14:paraId="06063D6A" w14:textId="77777777" w:rsidR="007A4E6C" w:rsidRPr="003A0597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0597" w:rsidRPr="003A0597" w14:paraId="28870B1E" w14:textId="77777777" w:rsidTr="004C445D">
        <w:tc>
          <w:tcPr>
            <w:tcW w:w="2547" w:type="dxa"/>
          </w:tcPr>
          <w:p w14:paraId="0D92E4D9" w14:textId="77777777" w:rsidR="007A4E6C" w:rsidRPr="003A0597" w:rsidRDefault="007A4E6C" w:rsidP="004C445D">
            <w:pPr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57621BD1" w14:textId="7C1B2040" w:rsidR="007A4E6C" w:rsidRPr="003A0597" w:rsidRDefault="0065076A" w:rsidP="0065076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USD</w:t>
            </w:r>
            <w:r w:rsidR="002D429D" w:rsidRPr="003A0597">
              <w:rPr>
                <w:rFonts w:ascii="Arial" w:hAnsi="Arial" w:cs="Arial"/>
                <w:color w:val="404040" w:themeColor="text1" w:themeTint="BF"/>
              </w:rPr>
              <w:t xml:space="preserve"> 3.75</w:t>
            </w:r>
          </w:p>
        </w:tc>
        <w:tc>
          <w:tcPr>
            <w:tcW w:w="2410" w:type="dxa"/>
          </w:tcPr>
          <w:p w14:paraId="69D20999" w14:textId="15CDE74C" w:rsidR="007A4E6C" w:rsidRPr="003A0597" w:rsidRDefault="0065076A" w:rsidP="0065076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USD</w:t>
            </w:r>
            <w:r w:rsidR="002D429D" w:rsidRPr="003A0597">
              <w:rPr>
                <w:rFonts w:ascii="Arial" w:hAnsi="Arial" w:cs="Arial"/>
                <w:color w:val="404040" w:themeColor="text1" w:themeTint="BF"/>
              </w:rPr>
              <w:t xml:space="preserve"> 3.75</w:t>
            </w:r>
            <w:r w:rsidRPr="003A0597">
              <w:rPr>
                <w:rFonts w:ascii="Arial" w:hAnsi="Arial" w:cs="Arial"/>
                <w:color w:val="404040" w:themeColor="text1" w:themeTint="BF"/>
              </w:rPr>
              <w:t>. según tarifario vigente</w:t>
            </w:r>
          </w:p>
        </w:tc>
        <w:tc>
          <w:tcPr>
            <w:tcW w:w="2693" w:type="dxa"/>
          </w:tcPr>
          <w:p w14:paraId="39C72945" w14:textId="1309D4E4" w:rsidR="007A4E6C" w:rsidRPr="003A0597" w:rsidRDefault="0065076A" w:rsidP="0065076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0597" w:rsidRPr="003A0597" w14:paraId="28ABFA43" w14:textId="77777777" w:rsidTr="004C445D">
        <w:tc>
          <w:tcPr>
            <w:tcW w:w="2547" w:type="dxa"/>
          </w:tcPr>
          <w:p w14:paraId="5FC24993" w14:textId="77777777" w:rsidR="007A4E6C" w:rsidRPr="003A0597" w:rsidRDefault="007A4E6C" w:rsidP="004C445D">
            <w:pPr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3B8D77C6" w14:textId="77777777" w:rsidR="007A4E6C" w:rsidRPr="003A0597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3D38CBEF" w14:textId="77777777" w:rsidR="007A4E6C" w:rsidRPr="003A0597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46F463F8" w14:textId="77777777" w:rsidR="007A4E6C" w:rsidRPr="003A0597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0597" w:rsidRPr="003A0597" w14:paraId="02B46E1D" w14:textId="77777777" w:rsidTr="004C445D">
        <w:tc>
          <w:tcPr>
            <w:tcW w:w="2547" w:type="dxa"/>
          </w:tcPr>
          <w:p w14:paraId="68AC95A8" w14:textId="77777777" w:rsidR="007A4E6C" w:rsidRPr="003A0597" w:rsidRDefault="007A4E6C" w:rsidP="004C445D">
            <w:pPr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3FF64C83" w14:textId="77777777" w:rsidR="007A4E6C" w:rsidRPr="003A0597" w:rsidRDefault="002D429D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66E20871" w14:textId="77777777" w:rsidR="007A4E6C" w:rsidRPr="003A0597" w:rsidRDefault="002D429D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086AC280" w14:textId="77777777" w:rsidR="007A4E6C" w:rsidRPr="003A0597" w:rsidRDefault="002D429D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7A4E6C" w:rsidRPr="003A0597" w14:paraId="7EE8EF3D" w14:textId="77777777" w:rsidTr="004C445D">
        <w:tc>
          <w:tcPr>
            <w:tcW w:w="2547" w:type="dxa"/>
          </w:tcPr>
          <w:p w14:paraId="5EF0F832" w14:textId="77777777" w:rsidR="007A4E6C" w:rsidRPr="003A0597" w:rsidRDefault="007A4E6C" w:rsidP="004C445D">
            <w:pPr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5D6E6FB4" w14:textId="77777777" w:rsidR="007A4E6C" w:rsidRPr="003A0597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0C03F8E" w14:textId="77777777" w:rsidR="007A4E6C" w:rsidRPr="003A0597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A530B65" w14:textId="77777777" w:rsidR="007A4E6C" w:rsidRPr="003A0597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A059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92EF74A" w14:textId="77777777" w:rsidR="007A4E6C" w:rsidRPr="003A0597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29D19CBD" w14:textId="77777777" w:rsidR="007A4E6C" w:rsidRPr="003A0597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6976C3BE" w14:textId="77777777" w:rsidR="007A4E6C" w:rsidRPr="003A0597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0C403C00" w14:textId="77777777" w:rsidR="007A4E6C" w:rsidRPr="003A0597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174A75AA" w14:textId="77777777" w:rsidR="007A4E6C" w:rsidRPr="003A0597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1E90ADF0" w14:textId="77777777" w:rsidR="007A4E6C" w:rsidRPr="003A0597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2F6D85FD" w14:textId="77777777" w:rsidR="007A4E6C" w:rsidRPr="003A0597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17B9FE6C" w14:textId="77777777" w:rsidR="007A4E6C" w:rsidRPr="003A0597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556241F6" w14:textId="77777777" w:rsidR="007A4E6C" w:rsidRPr="003A0597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66A23FF6" w14:textId="77777777" w:rsidR="007A4E6C" w:rsidRPr="003A0597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797CA19F" w14:textId="5411C736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16BF7FF8" w14:textId="10F8DEEF" w:rsidR="00045880" w:rsidRPr="003A0597" w:rsidRDefault="00C07AA0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47A3F9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.2pt;height:555.85pt;z-index:251659264;mso-position-horizontal:center;mso-position-horizontal-relative:text;mso-position-vertical:absolute;mso-position-vertical-relative:text" wrapcoords="661 117 661 21338 20939 21338 20939 117 661 117">
            <v:imagedata r:id="rId8" o:title=""/>
            <w10:wrap type="tight"/>
          </v:shape>
          <o:OLEObject Type="Embed" ProgID="Visio.Drawing.15" ShapeID="_x0000_s1026" DrawAspect="Content" ObjectID="_1741605314" r:id="rId9"/>
        </w:object>
      </w:r>
    </w:p>
    <w:sectPr w:rsidR="00045880" w:rsidRPr="003A0597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FADCE43" w14:textId="77777777" w:rsidR="00C07AA0" w:rsidRDefault="00C07AA0" w:rsidP="00F00C9B">
      <w:pPr>
        <w:spacing w:after="0" w:line="240" w:lineRule="auto"/>
      </w:pPr>
      <w:r>
        <w:separator/>
      </w:r>
    </w:p>
  </w:endnote>
  <w:endnote w:type="continuationSeparator" w:id="0">
    <w:p w14:paraId="5AA9A9CE" w14:textId="77777777" w:rsidR="00C07AA0" w:rsidRDefault="00C07AA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197FA46" w14:textId="77777777" w:rsidR="00C07AA0" w:rsidRDefault="00C07AA0" w:rsidP="00F00C9B">
      <w:pPr>
        <w:spacing w:after="0" w:line="240" w:lineRule="auto"/>
      </w:pPr>
      <w:r>
        <w:separator/>
      </w:r>
    </w:p>
  </w:footnote>
  <w:footnote w:type="continuationSeparator" w:id="0">
    <w:p w14:paraId="7DDACD5D" w14:textId="77777777" w:rsidR="00C07AA0" w:rsidRDefault="00C07AA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6185962" w14:textId="7869E56A" w:rsidR="00EC4E14" w:rsidRPr="00F00C9B" w:rsidRDefault="00EC4E14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323724" w:rsidRPr="00323724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323724">
          <w:rPr>
            <w:b/>
          </w:rPr>
          <w:t>5</w:t>
        </w:r>
      </w:p>
    </w:sdtContent>
  </w:sdt>
  <w:p w14:paraId="7F29E149" w14:textId="77777777" w:rsidR="00EC4E14" w:rsidRDefault="00EC4E1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206C3"/>
    <w:multiLevelType w:val="hybridMultilevel"/>
    <w:tmpl w:val="4B4ADB74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5D2308"/>
    <w:multiLevelType w:val="hybridMultilevel"/>
    <w:tmpl w:val="2E168AE6"/>
    <w:lvl w:ilvl="0" w:tplc="100A0017">
      <w:start w:val="5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6638CF"/>
    <w:multiLevelType w:val="hybridMultilevel"/>
    <w:tmpl w:val="681EC466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4949B9"/>
    <w:multiLevelType w:val="hybridMultilevel"/>
    <w:tmpl w:val="8E12E738"/>
    <w:lvl w:ilvl="0" w:tplc="480A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2520" w:hanging="360"/>
      </w:pPr>
    </w:lvl>
    <w:lvl w:ilvl="2" w:tplc="480A001B" w:tentative="1">
      <w:start w:val="1"/>
      <w:numFmt w:val="lowerRoman"/>
      <w:lvlText w:val="%3."/>
      <w:lvlJc w:val="right"/>
      <w:pPr>
        <w:ind w:left="3240" w:hanging="180"/>
      </w:pPr>
    </w:lvl>
    <w:lvl w:ilvl="3" w:tplc="480A000F" w:tentative="1">
      <w:start w:val="1"/>
      <w:numFmt w:val="decimal"/>
      <w:lvlText w:val="%4."/>
      <w:lvlJc w:val="left"/>
      <w:pPr>
        <w:ind w:left="3960" w:hanging="360"/>
      </w:pPr>
    </w:lvl>
    <w:lvl w:ilvl="4" w:tplc="480A0019" w:tentative="1">
      <w:start w:val="1"/>
      <w:numFmt w:val="lowerLetter"/>
      <w:lvlText w:val="%5."/>
      <w:lvlJc w:val="left"/>
      <w:pPr>
        <w:ind w:left="4680" w:hanging="360"/>
      </w:pPr>
    </w:lvl>
    <w:lvl w:ilvl="5" w:tplc="480A001B" w:tentative="1">
      <w:start w:val="1"/>
      <w:numFmt w:val="lowerRoman"/>
      <w:lvlText w:val="%6."/>
      <w:lvlJc w:val="right"/>
      <w:pPr>
        <w:ind w:left="5400" w:hanging="180"/>
      </w:pPr>
    </w:lvl>
    <w:lvl w:ilvl="6" w:tplc="480A000F" w:tentative="1">
      <w:start w:val="1"/>
      <w:numFmt w:val="decimal"/>
      <w:lvlText w:val="%7."/>
      <w:lvlJc w:val="left"/>
      <w:pPr>
        <w:ind w:left="6120" w:hanging="360"/>
      </w:pPr>
    </w:lvl>
    <w:lvl w:ilvl="7" w:tplc="480A0019" w:tentative="1">
      <w:start w:val="1"/>
      <w:numFmt w:val="lowerLetter"/>
      <w:lvlText w:val="%8."/>
      <w:lvlJc w:val="left"/>
      <w:pPr>
        <w:ind w:left="6840" w:hanging="360"/>
      </w:pPr>
    </w:lvl>
    <w:lvl w:ilvl="8" w:tplc="48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10F65687"/>
    <w:multiLevelType w:val="hybridMultilevel"/>
    <w:tmpl w:val="FB3A8EC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D0111E"/>
    <w:multiLevelType w:val="hybridMultilevel"/>
    <w:tmpl w:val="A5A2BB88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5F2B50"/>
    <w:multiLevelType w:val="hybridMultilevel"/>
    <w:tmpl w:val="EC60E37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2C5853"/>
    <w:multiLevelType w:val="hybridMultilevel"/>
    <w:tmpl w:val="02D4EBB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A729D4"/>
    <w:multiLevelType w:val="hybridMultilevel"/>
    <w:tmpl w:val="C3B8F9EC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BF224F"/>
    <w:multiLevelType w:val="hybridMultilevel"/>
    <w:tmpl w:val="D83AA3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463333"/>
    <w:multiLevelType w:val="hybridMultilevel"/>
    <w:tmpl w:val="E0EC5A6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787A7D"/>
    <w:multiLevelType w:val="hybridMultilevel"/>
    <w:tmpl w:val="98406FAC"/>
    <w:lvl w:ilvl="0" w:tplc="4FE0BDA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EBE58FF"/>
    <w:multiLevelType w:val="hybridMultilevel"/>
    <w:tmpl w:val="F01617A8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9FB0B01"/>
    <w:multiLevelType w:val="hybridMultilevel"/>
    <w:tmpl w:val="499A1200"/>
    <w:lvl w:ilvl="0" w:tplc="3F8E8B7A">
      <w:start w:val="1"/>
      <w:numFmt w:val="lowerLetter"/>
      <w:lvlText w:val="%1)"/>
      <w:lvlJc w:val="left"/>
      <w:pPr>
        <w:ind w:left="790" w:hanging="43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6333EB"/>
    <w:multiLevelType w:val="hybridMultilevel"/>
    <w:tmpl w:val="6F3CC87C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090BA7"/>
    <w:multiLevelType w:val="hybridMultilevel"/>
    <w:tmpl w:val="F3B89E2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9C6564"/>
    <w:multiLevelType w:val="hybridMultilevel"/>
    <w:tmpl w:val="1794EAC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2327E2"/>
    <w:multiLevelType w:val="hybridMultilevel"/>
    <w:tmpl w:val="E41ECEE6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5BC7090"/>
    <w:multiLevelType w:val="hybridMultilevel"/>
    <w:tmpl w:val="C13A42FE"/>
    <w:lvl w:ilvl="0" w:tplc="5CC20A94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94B78BC"/>
    <w:multiLevelType w:val="hybridMultilevel"/>
    <w:tmpl w:val="46360C22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A13F31"/>
    <w:multiLevelType w:val="hybridMultilevel"/>
    <w:tmpl w:val="BCDA96F2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0E1168"/>
    <w:multiLevelType w:val="hybridMultilevel"/>
    <w:tmpl w:val="AD6C924E"/>
    <w:lvl w:ilvl="0" w:tplc="100A0017">
      <w:start w:val="4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74493E"/>
    <w:multiLevelType w:val="hybridMultilevel"/>
    <w:tmpl w:val="74E86BF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3AC3BAF"/>
    <w:multiLevelType w:val="hybridMultilevel"/>
    <w:tmpl w:val="5B065CB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ABB7708"/>
    <w:multiLevelType w:val="hybridMultilevel"/>
    <w:tmpl w:val="493CEC4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D5A1B0E"/>
    <w:multiLevelType w:val="hybridMultilevel"/>
    <w:tmpl w:val="F3D257C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2546DB"/>
    <w:multiLevelType w:val="hybridMultilevel"/>
    <w:tmpl w:val="E0D03736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7EE5E14"/>
    <w:multiLevelType w:val="hybridMultilevel"/>
    <w:tmpl w:val="61B24314"/>
    <w:lvl w:ilvl="0" w:tplc="C61834E8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E721EA"/>
    <w:multiLevelType w:val="hybridMultilevel"/>
    <w:tmpl w:val="15584346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EC82B84"/>
    <w:multiLevelType w:val="hybridMultilevel"/>
    <w:tmpl w:val="465CCC9A"/>
    <w:lvl w:ilvl="0" w:tplc="63B451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771B09C0"/>
    <w:multiLevelType w:val="hybridMultilevel"/>
    <w:tmpl w:val="73501EDA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82B49AD"/>
    <w:multiLevelType w:val="hybridMultilevel"/>
    <w:tmpl w:val="EC60E376"/>
    <w:lvl w:ilvl="0" w:tplc="A134F8F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416020"/>
    <w:multiLevelType w:val="hybridMultilevel"/>
    <w:tmpl w:val="08224BB2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B925DB8"/>
    <w:multiLevelType w:val="hybridMultilevel"/>
    <w:tmpl w:val="0C080FEC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C4B2CAC"/>
    <w:multiLevelType w:val="hybridMultilevel"/>
    <w:tmpl w:val="26B4551C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C7E48CD"/>
    <w:multiLevelType w:val="hybridMultilevel"/>
    <w:tmpl w:val="1A2443DE"/>
    <w:lvl w:ilvl="0" w:tplc="A5B49AE6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E1A0CF3"/>
    <w:multiLevelType w:val="hybridMultilevel"/>
    <w:tmpl w:val="3E4681D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18"/>
  </w:num>
  <w:num w:numId="3">
    <w:abstractNumId w:val="6"/>
  </w:num>
  <w:num w:numId="4">
    <w:abstractNumId w:val="27"/>
  </w:num>
  <w:num w:numId="5">
    <w:abstractNumId w:val="20"/>
  </w:num>
  <w:num w:numId="6">
    <w:abstractNumId w:val="28"/>
  </w:num>
  <w:num w:numId="7">
    <w:abstractNumId w:val="10"/>
  </w:num>
  <w:num w:numId="8">
    <w:abstractNumId w:val="36"/>
  </w:num>
  <w:num w:numId="9">
    <w:abstractNumId w:val="3"/>
  </w:num>
  <w:num w:numId="10">
    <w:abstractNumId w:val="32"/>
  </w:num>
  <w:num w:numId="11">
    <w:abstractNumId w:val="33"/>
  </w:num>
  <w:num w:numId="12">
    <w:abstractNumId w:val="24"/>
  </w:num>
  <w:num w:numId="13">
    <w:abstractNumId w:val="9"/>
  </w:num>
  <w:num w:numId="14">
    <w:abstractNumId w:val="15"/>
  </w:num>
  <w:num w:numId="15">
    <w:abstractNumId w:val="14"/>
  </w:num>
  <w:num w:numId="16">
    <w:abstractNumId w:val="19"/>
  </w:num>
  <w:num w:numId="17">
    <w:abstractNumId w:val="35"/>
  </w:num>
  <w:num w:numId="18">
    <w:abstractNumId w:val="30"/>
  </w:num>
  <w:num w:numId="19">
    <w:abstractNumId w:val="12"/>
  </w:num>
  <w:num w:numId="20">
    <w:abstractNumId w:val="37"/>
  </w:num>
  <w:num w:numId="21">
    <w:abstractNumId w:val="4"/>
  </w:num>
  <w:num w:numId="22">
    <w:abstractNumId w:val="7"/>
  </w:num>
  <w:num w:numId="23">
    <w:abstractNumId w:val="16"/>
  </w:num>
  <w:num w:numId="24">
    <w:abstractNumId w:val="25"/>
  </w:num>
  <w:num w:numId="25">
    <w:abstractNumId w:val="5"/>
  </w:num>
  <w:num w:numId="26">
    <w:abstractNumId w:val="2"/>
  </w:num>
  <w:num w:numId="27">
    <w:abstractNumId w:val="0"/>
  </w:num>
  <w:num w:numId="28">
    <w:abstractNumId w:val="34"/>
  </w:num>
  <w:num w:numId="29">
    <w:abstractNumId w:val="31"/>
  </w:num>
  <w:num w:numId="30">
    <w:abstractNumId w:val="26"/>
  </w:num>
  <w:num w:numId="31">
    <w:abstractNumId w:val="29"/>
  </w:num>
  <w:num w:numId="32">
    <w:abstractNumId w:val="8"/>
  </w:num>
  <w:num w:numId="33">
    <w:abstractNumId w:val="22"/>
  </w:num>
  <w:num w:numId="34">
    <w:abstractNumId w:val="1"/>
  </w:num>
  <w:num w:numId="35">
    <w:abstractNumId w:val="13"/>
  </w:num>
  <w:num w:numId="36">
    <w:abstractNumId w:val="11"/>
  </w:num>
  <w:num w:numId="37">
    <w:abstractNumId w:val="21"/>
  </w:num>
  <w:num w:numId="38">
    <w:abstractNumId w:val="23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6" w:nlCheck="1" w:checkStyle="1"/>
  <w:activeWritingStyle w:appName="MSWord" w:lang="es-GT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6ABC"/>
    <w:rsid w:val="00021562"/>
    <w:rsid w:val="00045880"/>
    <w:rsid w:val="00046963"/>
    <w:rsid w:val="00054EA5"/>
    <w:rsid w:val="000579B9"/>
    <w:rsid w:val="000619F2"/>
    <w:rsid w:val="00094339"/>
    <w:rsid w:val="000E64AB"/>
    <w:rsid w:val="000F69BE"/>
    <w:rsid w:val="00105400"/>
    <w:rsid w:val="001109B9"/>
    <w:rsid w:val="001163B6"/>
    <w:rsid w:val="001201C1"/>
    <w:rsid w:val="00161FD4"/>
    <w:rsid w:val="001633BD"/>
    <w:rsid w:val="00171207"/>
    <w:rsid w:val="00177666"/>
    <w:rsid w:val="00180FE2"/>
    <w:rsid w:val="001A3652"/>
    <w:rsid w:val="001E40C4"/>
    <w:rsid w:val="001F5249"/>
    <w:rsid w:val="001F6516"/>
    <w:rsid w:val="0020381B"/>
    <w:rsid w:val="00216DC4"/>
    <w:rsid w:val="00227D60"/>
    <w:rsid w:val="0025642D"/>
    <w:rsid w:val="00264C67"/>
    <w:rsid w:val="00277B4A"/>
    <w:rsid w:val="00287CCA"/>
    <w:rsid w:val="00296873"/>
    <w:rsid w:val="002A64D9"/>
    <w:rsid w:val="002A7BEA"/>
    <w:rsid w:val="002B0545"/>
    <w:rsid w:val="002C280F"/>
    <w:rsid w:val="002D429D"/>
    <w:rsid w:val="002D4388"/>
    <w:rsid w:val="002D4CC5"/>
    <w:rsid w:val="002E7F71"/>
    <w:rsid w:val="002F356F"/>
    <w:rsid w:val="00323724"/>
    <w:rsid w:val="00333D76"/>
    <w:rsid w:val="00360B67"/>
    <w:rsid w:val="003725E2"/>
    <w:rsid w:val="00387AB7"/>
    <w:rsid w:val="003A0597"/>
    <w:rsid w:val="003A0EC8"/>
    <w:rsid w:val="003A3867"/>
    <w:rsid w:val="003A72F2"/>
    <w:rsid w:val="003B7BBD"/>
    <w:rsid w:val="003C56EE"/>
    <w:rsid w:val="003D5209"/>
    <w:rsid w:val="003E12AF"/>
    <w:rsid w:val="003E4020"/>
    <w:rsid w:val="003E4DD1"/>
    <w:rsid w:val="00401201"/>
    <w:rsid w:val="004054C3"/>
    <w:rsid w:val="00426EC6"/>
    <w:rsid w:val="00427E70"/>
    <w:rsid w:val="00432033"/>
    <w:rsid w:val="004617A8"/>
    <w:rsid w:val="00465F4B"/>
    <w:rsid w:val="00486048"/>
    <w:rsid w:val="004B1492"/>
    <w:rsid w:val="004C3B4A"/>
    <w:rsid w:val="004C635B"/>
    <w:rsid w:val="004D24F5"/>
    <w:rsid w:val="004D51DC"/>
    <w:rsid w:val="004D6FF0"/>
    <w:rsid w:val="004E733B"/>
    <w:rsid w:val="00507F68"/>
    <w:rsid w:val="005175CA"/>
    <w:rsid w:val="0054267C"/>
    <w:rsid w:val="00543C42"/>
    <w:rsid w:val="005605FA"/>
    <w:rsid w:val="00564121"/>
    <w:rsid w:val="0057204A"/>
    <w:rsid w:val="00594DE7"/>
    <w:rsid w:val="00596F82"/>
    <w:rsid w:val="0059707E"/>
    <w:rsid w:val="005A721E"/>
    <w:rsid w:val="005B191B"/>
    <w:rsid w:val="005C3D06"/>
    <w:rsid w:val="005F009F"/>
    <w:rsid w:val="00640032"/>
    <w:rsid w:val="0065076A"/>
    <w:rsid w:val="00665A19"/>
    <w:rsid w:val="00672A6F"/>
    <w:rsid w:val="006773B1"/>
    <w:rsid w:val="006937A3"/>
    <w:rsid w:val="006A12C1"/>
    <w:rsid w:val="007247AA"/>
    <w:rsid w:val="007301EA"/>
    <w:rsid w:val="007360DA"/>
    <w:rsid w:val="00750353"/>
    <w:rsid w:val="00766B47"/>
    <w:rsid w:val="00773ED4"/>
    <w:rsid w:val="007828F6"/>
    <w:rsid w:val="007A4E6C"/>
    <w:rsid w:val="007B54B8"/>
    <w:rsid w:val="007B639F"/>
    <w:rsid w:val="007B749F"/>
    <w:rsid w:val="007B7FB1"/>
    <w:rsid w:val="007C159A"/>
    <w:rsid w:val="007E6A7D"/>
    <w:rsid w:val="007F2D55"/>
    <w:rsid w:val="008369C5"/>
    <w:rsid w:val="00892B08"/>
    <w:rsid w:val="008C3C67"/>
    <w:rsid w:val="008D3385"/>
    <w:rsid w:val="008E755A"/>
    <w:rsid w:val="008F1AB4"/>
    <w:rsid w:val="008F5668"/>
    <w:rsid w:val="00904748"/>
    <w:rsid w:val="00913398"/>
    <w:rsid w:val="00922756"/>
    <w:rsid w:val="009345E9"/>
    <w:rsid w:val="0093460B"/>
    <w:rsid w:val="00946685"/>
    <w:rsid w:val="0096389B"/>
    <w:rsid w:val="00972024"/>
    <w:rsid w:val="00974B7D"/>
    <w:rsid w:val="00977762"/>
    <w:rsid w:val="009C1CF1"/>
    <w:rsid w:val="009E468F"/>
    <w:rsid w:val="009E5A00"/>
    <w:rsid w:val="009F408A"/>
    <w:rsid w:val="00A15C31"/>
    <w:rsid w:val="00A3170D"/>
    <w:rsid w:val="00A376A8"/>
    <w:rsid w:val="00A47651"/>
    <w:rsid w:val="00A51D93"/>
    <w:rsid w:val="00A56AF0"/>
    <w:rsid w:val="00A724EB"/>
    <w:rsid w:val="00A77FA7"/>
    <w:rsid w:val="00A90821"/>
    <w:rsid w:val="00AB3E3F"/>
    <w:rsid w:val="00AB5B31"/>
    <w:rsid w:val="00AC5FCA"/>
    <w:rsid w:val="00AC7396"/>
    <w:rsid w:val="00AE3D8B"/>
    <w:rsid w:val="00AF7005"/>
    <w:rsid w:val="00B14A12"/>
    <w:rsid w:val="00B24866"/>
    <w:rsid w:val="00B40522"/>
    <w:rsid w:val="00B47D90"/>
    <w:rsid w:val="00B53841"/>
    <w:rsid w:val="00B8491A"/>
    <w:rsid w:val="00B95C9C"/>
    <w:rsid w:val="00B96187"/>
    <w:rsid w:val="00BB3912"/>
    <w:rsid w:val="00BF216B"/>
    <w:rsid w:val="00C027F5"/>
    <w:rsid w:val="00C07AA0"/>
    <w:rsid w:val="00C217F0"/>
    <w:rsid w:val="00C44DDE"/>
    <w:rsid w:val="00C51D02"/>
    <w:rsid w:val="00C54715"/>
    <w:rsid w:val="00C55FF2"/>
    <w:rsid w:val="00C70AE0"/>
    <w:rsid w:val="00C730A3"/>
    <w:rsid w:val="00C7705B"/>
    <w:rsid w:val="00C815D7"/>
    <w:rsid w:val="00C8689F"/>
    <w:rsid w:val="00C92100"/>
    <w:rsid w:val="00C9781C"/>
    <w:rsid w:val="00CA44B9"/>
    <w:rsid w:val="00CB181D"/>
    <w:rsid w:val="00CB3EAF"/>
    <w:rsid w:val="00CE610E"/>
    <w:rsid w:val="00CF311F"/>
    <w:rsid w:val="00CF5109"/>
    <w:rsid w:val="00D01906"/>
    <w:rsid w:val="00D0781A"/>
    <w:rsid w:val="00D15EAB"/>
    <w:rsid w:val="00D271B9"/>
    <w:rsid w:val="00D30AA8"/>
    <w:rsid w:val="00D45D3E"/>
    <w:rsid w:val="00D53AA2"/>
    <w:rsid w:val="00D7216D"/>
    <w:rsid w:val="00D72BE7"/>
    <w:rsid w:val="00DA033E"/>
    <w:rsid w:val="00DC3980"/>
    <w:rsid w:val="00DD0F26"/>
    <w:rsid w:val="00DE3CCE"/>
    <w:rsid w:val="00E34445"/>
    <w:rsid w:val="00E56130"/>
    <w:rsid w:val="00E74471"/>
    <w:rsid w:val="00E77776"/>
    <w:rsid w:val="00E93CDB"/>
    <w:rsid w:val="00EA3851"/>
    <w:rsid w:val="00EA4436"/>
    <w:rsid w:val="00EC46A2"/>
    <w:rsid w:val="00EC4E14"/>
    <w:rsid w:val="00EE1FC1"/>
    <w:rsid w:val="00EF6D66"/>
    <w:rsid w:val="00F00C9B"/>
    <w:rsid w:val="00F102DF"/>
    <w:rsid w:val="00F14471"/>
    <w:rsid w:val="00F171E2"/>
    <w:rsid w:val="00F20EB6"/>
    <w:rsid w:val="00F23CB7"/>
    <w:rsid w:val="00F31B58"/>
    <w:rsid w:val="00F37489"/>
    <w:rsid w:val="00F51C1E"/>
    <w:rsid w:val="00F52331"/>
    <w:rsid w:val="00FA3A5F"/>
    <w:rsid w:val="00FB5E68"/>
    <w:rsid w:val="00FB6695"/>
    <w:rsid w:val="00FB766C"/>
    <w:rsid w:val="00FC6ABA"/>
    <w:rsid w:val="00FD324D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03EBA82"/>
  <w15:docId w15:val="{319CDDE3-5321-4471-AFAF-8A5171B4E7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640032"/>
    <w:pPr>
      <w:spacing w:before="100" w:beforeAutospacing="1" w:after="100" w:afterAutospacing="1" w:line="240" w:lineRule="auto"/>
    </w:pPr>
    <w:rPr>
      <w:rFonts w:ascii="Times" w:eastAsiaTheme="minorEastAsia" w:hAnsi="Times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439F4C-C500-43BF-9A6D-ACDA289A18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5</Pages>
  <Words>900</Words>
  <Characters>4952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28</cp:revision>
  <dcterms:created xsi:type="dcterms:W3CDTF">2023-02-14T15:13:00Z</dcterms:created>
  <dcterms:modified xsi:type="dcterms:W3CDTF">2023-03-29T20:29:00Z</dcterms:modified>
</cp:coreProperties>
</file>